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64E80" w:rsidRDefault="003D08B1">
      <w:pPr>
        <w:rPr>
          <w:b/>
          <w:sz w:val="28"/>
          <w:szCs w:val="28"/>
        </w:rPr>
      </w:pPr>
      <w:r w:rsidRPr="003D08B1">
        <w:rPr>
          <w:b/>
          <w:sz w:val="28"/>
          <w:szCs w:val="28"/>
        </w:rPr>
        <w:t>IT440/540 Final Project</w:t>
      </w:r>
      <w:r w:rsidR="00C3533C">
        <w:rPr>
          <w:b/>
          <w:sz w:val="28"/>
          <w:szCs w:val="28"/>
        </w:rPr>
        <w:t xml:space="preserve"> – Cinema Database</w:t>
      </w:r>
    </w:p>
    <w:p w:rsidR="00CE4600" w:rsidRDefault="00CE4600">
      <w:pPr>
        <w:rPr>
          <w:b/>
          <w:sz w:val="28"/>
          <w:szCs w:val="28"/>
        </w:rPr>
      </w:pPr>
      <w:r>
        <w:rPr>
          <w:b/>
          <w:sz w:val="28"/>
          <w:szCs w:val="28"/>
        </w:rPr>
        <w:t>Data Model</w:t>
      </w:r>
    </w:p>
    <w:p w:rsidR="00CE4600" w:rsidRDefault="00CE4600">
      <w:pPr>
        <w:rPr>
          <w:b/>
          <w:sz w:val="28"/>
          <w:szCs w:val="28"/>
        </w:rPr>
      </w:pPr>
      <w:r>
        <w:object w:dxaOrig="10923" w:dyaOrig="75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24pt" o:ole="">
            <v:imagedata r:id="rId6" o:title=""/>
          </v:shape>
          <o:OLEObject Type="Embed" ProgID="Visio.Drawing.11" ShapeID="_x0000_i1025" DrawAspect="Content" ObjectID="_1554816355" r:id="rId7"/>
        </w:object>
      </w:r>
    </w:p>
    <w:p w:rsidR="00CE4600" w:rsidRDefault="00CE4600">
      <w:pPr>
        <w:rPr>
          <w:b/>
          <w:sz w:val="28"/>
          <w:szCs w:val="28"/>
        </w:rPr>
      </w:pPr>
    </w:p>
    <w:p w:rsidR="00C3533C" w:rsidRDefault="00C3533C">
      <w:pPr>
        <w:rPr>
          <w:b/>
          <w:sz w:val="28"/>
          <w:szCs w:val="28"/>
        </w:rPr>
      </w:pPr>
      <w:r>
        <w:rPr>
          <w:b/>
          <w:sz w:val="28"/>
          <w:szCs w:val="28"/>
        </w:rPr>
        <w:t>DDL &amp; DML</w:t>
      </w:r>
    </w:p>
    <w:p w:rsidR="003D08B1" w:rsidRPr="00AD5EFB" w:rsidRDefault="003D08B1" w:rsidP="003D08B1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AD5EFB">
        <w:rPr>
          <w:sz w:val="24"/>
          <w:szCs w:val="24"/>
        </w:rPr>
        <w:t>Implement the Cinema database and create the database in SQL Server. Don’t forget to implement the primary and foreign keys.</w:t>
      </w:r>
    </w:p>
    <w:p w:rsidR="003D08B1" w:rsidRPr="00AD5EFB" w:rsidRDefault="003D08B1" w:rsidP="003D08B1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AD5EFB">
        <w:rPr>
          <w:sz w:val="24"/>
          <w:szCs w:val="24"/>
        </w:rPr>
        <w:t xml:space="preserve">Add records to each table. Make sure that each table has at least </w:t>
      </w:r>
      <w:r w:rsidR="008A6B72">
        <w:rPr>
          <w:sz w:val="24"/>
          <w:szCs w:val="24"/>
        </w:rPr>
        <w:t>5</w:t>
      </w:r>
      <w:r w:rsidRPr="00AD5EFB">
        <w:rPr>
          <w:sz w:val="24"/>
          <w:szCs w:val="24"/>
        </w:rPr>
        <w:t xml:space="preserve"> records and the table Showing, Ticket and Order need to have at least </w:t>
      </w:r>
      <w:r w:rsidR="008A6B72">
        <w:rPr>
          <w:sz w:val="24"/>
          <w:szCs w:val="24"/>
        </w:rPr>
        <w:t>15</w:t>
      </w:r>
      <w:r w:rsidRPr="00AD5EFB">
        <w:rPr>
          <w:sz w:val="24"/>
          <w:szCs w:val="24"/>
        </w:rPr>
        <w:t xml:space="preserve"> records. Write the insert statements, execute them and make sure all data is entered correctly.</w:t>
      </w:r>
    </w:p>
    <w:p w:rsidR="00CE4600" w:rsidRDefault="00CE4600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D207F6" w:rsidRDefault="003D08B1" w:rsidP="00D207F6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Extra </w:t>
      </w:r>
      <w:r w:rsidR="00FA682D">
        <w:rPr>
          <w:b/>
          <w:sz w:val="28"/>
          <w:szCs w:val="28"/>
        </w:rPr>
        <w:t>Constrain</w:t>
      </w:r>
      <w:r w:rsidR="00C3533C">
        <w:rPr>
          <w:b/>
          <w:sz w:val="28"/>
          <w:szCs w:val="28"/>
        </w:rPr>
        <w:t>t</w:t>
      </w:r>
      <w:r w:rsidR="00FA682D">
        <w:rPr>
          <w:b/>
          <w:sz w:val="28"/>
          <w:szCs w:val="28"/>
        </w:rPr>
        <w:t>s</w:t>
      </w:r>
      <w:r>
        <w:rPr>
          <w:b/>
          <w:sz w:val="28"/>
          <w:szCs w:val="28"/>
        </w:rPr>
        <w:t xml:space="preserve"> </w:t>
      </w:r>
    </w:p>
    <w:p w:rsidR="00D207F6" w:rsidRPr="00405CFB" w:rsidRDefault="00405CFB" w:rsidP="00405CFB">
      <w:pPr>
        <w:tabs>
          <w:tab w:val="left" w:pos="1008"/>
        </w:tabs>
        <w:rPr>
          <w:sz w:val="24"/>
          <w:szCs w:val="24"/>
        </w:rPr>
      </w:pPr>
      <w:r w:rsidRPr="00405CFB">
        <w:rPr>
          <w:sz w:val="24"/>
          <w:szCs w:val="24"/>
        </w:rPr>
        <w:t xml:space="preserve">Write procedures, triggers or functions to handle the constraints listed below. It does not matter how </w:t>
      </w:r>
      <w:r>
        <w:rPr>
          <w:sz w:val="24"/>
          <w:szCs w:val="24"/>
        </w:rPr>
        <w:t xml:space="preserve">you solve the problem but I want you to write at least 2 triggers and 2 stored procedures. </w:t>
      </w:r>
      <w:r w:rsidR="00D207F6" w:rsidRPr="00405CFB">
        <w:rPr>
          <w:sz w:val="24"/>
          <w:szCs w:val="24"/>
        </w:rPr>
        <w:t>For every procedure, trigger or function that you write make sure you use correc</w:t>
      </w:r>
      <w:r w:rsidR="0047569F" w:rsidRPr="00405CFB">
        <w:rPr>
          <w:sz w:val="24"/>
          <w:szCs w:val="24"/>
        </w:rPr>
        <w:t xml:space="preserve">t error handling with TRY/CATCH and implement the transaction logic like we discussed in class. </w:t>
      </w:r>
    </w:p>
    <w:p w:rsidR="003D08B1" w:rsidRPr="003546F5" w:rsidRDefault="003D08B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3546F5">
        <w:rPr>
          <w:strike/>
          <w:sz w:val="24"/>
          <w:szCs w:val="24"/>
        </w:rPr>
        <w:t xml:space="preserve">Only </w:t>
      </w:r>
      <w:r w:rsidR="00D31C01" w:rsidRPr="003546F5">
        <w:rPr>
          <w:strike/>
          <w:sz w:val="24"/>
          <w:szCs w:val="24"/>
        </w:rPr>
        <w:t>‘</w:t>
      </w:r>
      <w:r w:rsidRPr="003546F5">
        <w:rPr>
          <w:strike/>
          <w:sz w:val="24"/>
          <w:szCs w:val="24"/>
        </w:rPr>
        <w:t>M</w:t>
      </w:r>
      <w:r w:rsidR="00D31C01" w:rsidRPr="003546F5">
        <w:rPr>
          <w:strike/>
          <w:sz w:val="24"/>
          <w:szCs w:val="24"/>
        </w:rPr>
        <w:t>’</w:t>
      </w:r>
      <w:r w:rsidRPr="003546F5">
        <w:rPr>
          <w:strike/>
          <w:sz w:val="24"/>
          <w:szCs w:val="24"/>
        </w:rPr>
        <w:t xml:space="preserve"> or </w:t>
      </w:r>
      <w:r w:rsidR="00D31C01" w:rsidRPr="003546F5">
        <w:rPr>
          <w:strike/>
          <w:sz w:val="24"/>
          <w:szCs w:val="24"/>
        </w:rPr>
        <w:t>‘</w:t>
      </w:r>
      <w:r w:rsidRPr="003546F5">
        <w:rPr>
          <w:strike/>
          <w:sz w:val="24"/>
          <w:szCs w:val="24"/>
        </w:rPr>
        <w:t>F</w:t>
      </w:r>
      <w:r w:rsidR="00D31C01" w:rsidRPr="003546F5">
        <w:rPr>
          <w:strike/>
          <w:sz w:val="24"/>
          <w:szCs w:val="24"/>
        </w:rPr>
        <w:t>’</w:t>
      </w:r>
      <w:r w:rsidRPr="003546F5">
        <w:rPr>
          <w:strike/>
          <w:sz w:val="24"/>
          <w:szCs w:val="24"/>
        </w:rPr>
        <w:t xml:space="preserve"> ca</w:t>
      </w:r>
      <w:r w:rsidR="00405CFB" w:rsidRPr="003546F5">
        <w:rPr>
          <w:strike/>
          <w:sz w:val="24"/>
          <w:szCs w:val="24"/>
        </w:rPr>
        <w:t>n be entered as a gender for a c</w:t>
      </w:r>
      <w:r w:rsidRPr="003546F5">
        <w:rPr>
          <w:strike/>
          <w:sz w:val="24"/>
          <w:szCs w:val="24"/>
        </w:rPr>
        <w:t>ustomer.</w:t>
      </w:r>
    </w:p>
    <w:p w:rsidR="003D08B1" w:rsidRPr="00AD5EFB" w:rsidRDefault="003D08B1" w:rsidP="003D08B1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AD5EFB">
        <w:rPr>
          <w:sz w:val="24"/>
          <w:szCs w:val="24"/>
        </w:rPr>
        <w:t xml:space="preserve">Every Order needs to have at least one </w:t>
      </w:r>
      <w:proofErr w:type="spellStart"/>
      <w:r w:rsidRPr="00AD5EFB">
        <w:rPr>
          <w:sz w:val="24"/>
          <w:szCs w:val="24"/>
        </w:rPr>
        <w:t>OrderDetail</w:t>
      </w:r>
      <w:proofErr w:type="spellEnd"/>
      <w:r w:rsidRPr="00AD5EFB">
        <w:rPr>
          <w:sz w:val="24"/>
          <w:szCs w:val="24"/>
        </w:rPr>
        <w:t xml:space="preserve"> record.</w:t>
      </w:r>
    </w:p>
    <w:p w:rsidR="003D08B1" w:rsidRPr="00F97B75" w:rsidRDefault="00D31C0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F97B75">
        <w:rPr>
          <w:strike/>
          <w:sz w:val="24"/>
          <w:szCs w:val="24"/>
        </w:rPr>
        <w:t xml:space="preserve">Ticket: the combination of </w:t>
      </w:r>
      <w:proofErr w:type="spellStart"/>
      <w:r w:rsidRPr="00F97B75">
        <w:rPr>
          <w:strike/>
          <w:sz w:val="24"/>
          <w:szCs w:val="24"/>
        </w:rPr>
        <w:t>ShowingID</w:t>
      </w:r>
      <w:proofErr w:type="spellEnd"/>
      <w:r w:rsidRPr="00F97B75">
        <w:rPr>
          <w:strike/>
          <w:sz w:val="24"/>
          <w:szCs w:val="24"/>
        </w:rPr>
        <w:t xml:space="preserve"> and </w:t>
      </w:r>
      <w:proofErr w:type="spellStart"/>
      <w:r w:rsidRPr="00F97B75">
        <w:rPr>
          <w:strike/>
          <w:sz w:val="24"/>
          <w:szCs w:val="24"/>
        </w:rPr>
        <w:t>CategoryID</w:t>
      </w:r>
      <w:proofErr w:type="spellEnd"/>
      <w:r w:rsidRPr="00F97B75">
        <w:rPr>
          <w:strike/>
          <w:sz w:val="24"/>
          <w:szCs w:val="24"/>
        </w:rPr>
        <w:t xml:space="preserve"> needs to be unique.</w:t>
      </w:r>
    </w:p>
    <w:p w:rsidR="00466167" w:rsidRPr="00F97B75" w:rsidRDefault="001D3C3A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F97B75">
        <w:rPr>
          <w:strike/>
          <w:sz w:val="24"/>
          <w:szCs w:val="24"/>
        </w:rPr>
        <w:t>Only one movie can be displayed at a time in an auditorium.</w:t>
      </w:r>
    </w:p>
    <w:p w:rsidR="00D31C01" w:rsidRPr="00AD5EFB" w:rsidRDefault="00D31C01" w:rsidP="003D08B1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AD5EFB">
        <w:rPr>
          <w:sz w:val="24"/>
          <w:szCs w:val="24"/>
        </w:rPr>
        <w:t>It is n</w:t>
      </w:r>
      <w:bookmarkStart w:id="0" w:name="_GoBack"/>
      <w:bookmarkEnd w:id="0"/>
      <w:r w:rsidRPr="00AD5EFB">
        <w:rPr>
          <w:sz w:val="24"/>
          <w:szCs w:val="24"/>
        </w:rPr>
        <w:t xml:space="preserve">ot allowed sell more tickets than there are seats available for a showing. </w:t>
      </w:r>
    </w:p>
    <w:p w:rsidR="00D31C01" w:rsidRPr="00AD5EFB" w:rsidRDefault="00D31C01" w:rsidP="003D08B1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AD5EFB">
        <w:rPr>
          <w:sz w:val="24"/>
          <w:szCs w:val="24"/>
        </w:rPr>
        <w:t xml:space="preserve">If a customer has ordered a ticket it is not allowed to change any information for that showing. </w:t>
      </w:r>
    </w:p>
    <w:p w:rsidR="00D31C01" w:rsidRPr="00790276" w:rsidRDefault="00D31C0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790276">
        <w:rPr>
          <w:strike/>
          <w:sz w:val="24"/>
          <w:szCs w:val="24"/>
        </w:rPr>
        <w:t>A movie needs to be released before it can be shown to the customers.</w:t>
      </w:r>
    </w:p>
    <w:p w:rsidR="00D31C01" w:rsidRPr="00AD5EFB" w:rsidRDefault="00D31C01" w:rsidP="003D08B1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AD5EFB">
        <w:rPr>
          <w:sz w:val="24"/>
          <w:szCs w:val="24"/>
        </w:rPr>
        <w:t>A Customer needs to be older than 13 to order a ticket.</w:t>
      </w:r>
    </w:p>
    <w:p w:rsidR="00D31C01" w:rsidRPr="00AD5EFB" w:rsidRDefault="00D31C01" w:rsidP="003D08B1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AD5EFB">
        <w:rPr>
          <w:sz w:val="24"/>
          <w:szCs w:val="24"/>
        </w:rPr>
        <w:t>A Customer that is younger than 17 is not allowed to purchase a ticket for an R-rated movie.</w:t>
      </w:r>
    </w:p>
    <w:p w:rsidR="00D31C01" w:rsidRPr="003546F5" w:rsidRDefault="00D31C0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3546F5">
        <w:rPr>
          <w:strike/>
          <w:sz w:val="24"/>
          <w:szCs w:val="24"/>
        </w:rPr>
        <w:t xml:space="preserve">A movie is required to have at least one genre.  </w:t>
      </w:r>
    </w:p>
    <w:p w:rsidR="00AD5EFB" w:rsidRPr="00405CFB" w:rsidRDefault="00405CFB" w:rsidP="00AD5EFB">
      <w:pPr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* Write code to test your logic </w:t>
      </w:r>
      <w:r w:rsidR="00AD5EFB" w:rsidRPr="00405CFB">
        <w:rPr>
          <w:b/>
          <w:sz w:val="24"/>
          <w:szCs w:val="24"/>
        </w:rPr>
        <w:t>for each constraint to show that your logic is working correctly.</w:t>
      </w:r>
    </w:p>
    <w:p w:rsidR="00C3533C" w:rsidRDefault="00C3533C" w:rsidP="00C3533C">
      <w:pPr>
        <w:rPr>
          <w:b/>
          <w:sz w:val="28"/>
          <w:szCs w:val="28"/>
        </w:rPr>
      </w:pPr>
      <w:r w:rsidRPr="00C3533C">
        <w:rPr>
          <w:b/>
          <w:sz w:val="28"/>
          <w:szCs w:val="28"/>
        </w:rPr>
        <w:t>Queries</w:t>
      </w:r>
    </w:p>
    <w:p w:rsidR="0047569F" w:rsidRPr="00AD5EFB" w:rsidRDefault="0047569F" w:rsidP="0047569F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AD5EFB">
        <w:rPr>
          <w:sz w:val="24"/>
          <w:szCs w:val="24"/>
        </w:rPr>
        <w:t>Return all movies that have not sold any tickets.</w:t>
      </w:r>
    </w:p>
    <w:p w:rsidR="00C3533C" w:rsidRPr="00AD5EFB" w:rsidRDefault="00CE4600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AD5EFB">
        <w:rPr>
          <w:sz w:val="24"/>
          <w:szCs w:val="24"/>
        </w:rPr>
        <w:t>Return the total sales per movie</w:t>
      </w:r>
      <w:r w:rsidR="0047569F" w:rsidRPr="00AD5EFB">
        <w:rPr>
          <w:sz w:val="24"/>
          <w:szCs w:val="24"/>
        </w:rPr>
        <w:t xml:space="preserve"> per year</w:t>
      </w:r>
      <w:r w:rsidRPr="00AD5EFB">
        <w:rPr>
          <w:sz w:val="24"/>
          <w:szCs w:val="24"/>
        </w:rPr>
        <w:t>.</w:t>
      </w:r>
    </w:p>
    <w:p w:rsidR="00CE4600" w:rsidRPr="00AD5EFB" w:rsidRDefault="00CE4600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AD5EFB">
        <w:rPr>
          <w:sz w:val="24"/>
          <w:szCs w:val="24"/>
        </w:rPr>
        <w:t>Return the number of available seats for each movie</w:t>
      </w:r>
      <w:r w:rsidR="0047569F" w:rsidRPr="00AD5EFB">
        <w:rPr>
          <w:sz w:val="24"/>
          <w:szCs w:val="24"/>
        </w:rPr>
        <w:t xml:space="preserve"> per showing date</w:t>
      </w:r>
      <w:r w:rsidRPr="00AD5EFB">
        <w:rPr>
          <w:sz w:val="24"/>
          <w:szCs w:val="24"/>
        </w:rPr>
        <w:t>.</w:t>
      </w:r>
    </w:p>
    <w:p w:rsidR="00CE4600" w:rsidRPr="00AD5EFB" w:rsidRDefault="00CE4600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AD5EFB">
        <w:rPr>
          <w:sz w:val="24"/>
          <w:szCs w:val="24"/>
        </w:rPr>
        <w:t>Return the number of tickets sold per year</w:t>
      </w:r>
      <w:r w:rsidR="0047569F" w:rsidRPr="00AD5EFB">
        <w:rPr>
          <w:sz w:val="24"/>
          <w:szCs w:val="24"/>
        </w:rPr>
        <w:t xml:space="preserve"> per category</w:t>
      </w:r>
      <w:r w:rsidRPr="00AD5EFB">
        <w:rPr>
          <w:sz w:val="24"/>
          <w:szCs w:val="24"/>
        </w:rPr>
        <w:t>.</w:t>
      </w:r>
    </w:p>
    <w:p w:rsidR="00CE4600" w:rsidRDefault="00CE4600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AD5EFB">
        <w:rPr>
          <w:sz w:val="24"/>
          <w:szCs w:val="24"/>
        </w:rPr>
        <w:t>Return all the movies that have</w:t>
      </w:r>
      <w:r w:rsidR="0047569F" w:rsidRPr="00AD5EFB">
        <w:rPr>
          <w:sz w:val="24"/>
          <w:szCs w:val="24"/>
        </w:rPr>
        <w:t xml:space="preserve"> had</w:t>
      </w:r>
      <w:r w:rsidRPr="00AD5EFB">
        <w:rPr>
          <w:sz w:val="24"/>
          <w:szCs w:val="24"/>
        </w:rPr>
        <w:t xml:space="preserve"> sold out showings.</w:t>
      </w:r>
    </w:p>
    <w:p w:rsidR="00405CFB" w:rsidRDefault="00405CFB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 xml:space="preserve">Return per category the number of moviegoers. </w:t>
      </w:r>
    </w:p>
    <w:p w:rsidR="00405CFB" w:rsidRPr="00AD5EFB" w:rsidRDefault="00405CFB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What’s the average age of the moviegoers per movie.</w:t>
      </w:r>
    </w:p>
    <w:sectPr w:rsidR="00405CFB" w:rsidRPr="00AD5EF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7145CC"/>
    <w:multiLevelType w:val="hybridMultilevel"/>
    <w:tmpl w:val="059CA3A2"/>
    <w:lvl w:ilvl="0" w:tplc="FC920AAE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BBD6715"/>
    <w:multiLevelType w:val="hybridMultilevel"/>
    <w:tmpl w:val="67CC79CC"/>
    <w:lvl w:ilvl="0" w:tplc="2C34100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C0E40E6"/>
    <w:multiLevelType w:val="hybridMultilevel"/>
    <w:tmpl w:val="3E582A3A"/>
    <w:lvl w:ilvl="0" w:tplc="116CB424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1B060A4"/>
    <w:multiLevelType w:val="hybridMultilevel"/>
    <w:tmpl w:val="1D802AB8"/>
    <w:lvl w:ilvl="0" w:tplc="419A2DC6">
      <w:start w:val="1"/>
      <w:numFmt w:val="upp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C221E94"/>
    <w:multiLevelType w:val="hybridMultilevel"/>
    <w:tmpl w:val="32925150"/>
    <w:lvl w:ilvl="0" w:tplc="CFCEB988">
      <w:start w:val="1"/>
      <w:numFmt w:val="lowerRoman"/>
      <w:lvlText w:val="%1."/>
      <w:lvlJc w:val="righ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08B1"/>
    <w:rsid w:val="001D3C3A"/>
    <w:rsid w:val="002A2B16"/>
    <w:rsid w:val="003546F5"/>
    <w:rsid w:val="003D08B1"/>
    <w:rsid w:val="00405CFB"/>
    <w:rsid w:val="00466167"/>
    <w:rsid w:val="0047569F"/>
    <w:rsid w:val="00790276"/>
    <w:rsid w:val="008A6B72"/>
    <w:rsid w:val="00AD5EFB"/>
    <w:rsid w:val="00B255B6"/>
    <w:rsid w:val="00C3533C"/>
    <w:rsid w:val="00CE4600"/>
    <w:rsid w:val="00D207F6"/>
    <w:rsid w:val="00D31C01"/>
    <w:rsid w:val="00E64E80"/>
    <w:rsid w:val="00F97B75"/>
    <w:rsid w:val="00FA68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D08B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D08B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</TotalTime>
  <Pages>2</Pages>
  <Words>302</Words>
  <Characters>1725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eenk, Emiel Benjamin</dc:creator>
  <cp:keywords/>
  <dc:description/>
  <cp:lastModifiedBy>Brad</cp:lastModifiedBy>
  <cp:revision>11</cp:revision>
  <dcterms:created xsi:type="dcterms:W3CDTF">2017-04-09T21:19:00Z</dcterms:created>
  <dcterms:modified xsi:type="dcterms:W3CDTF">2017-04-27T21:40:00Z</dcterms:modified>
</cp:coreProperties>
</file>